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 No.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Pr="00913CF1">
        <w:rPr>
          <w:rFonts w:ascii="Courier New" w:hAnsi="Courier New" w:cs="Courier New"/>
          <w:sz w:val="20"/>
          <w:szCs w:val="20"/>
        </w:rPr>
        <w:t>Farmer_Garcia_Elliot_H</w:t>
      </w:r>
      <w:r w:rsidR="00D92DB0">
        <w:rPr>
          <w:rFonts w:ascii="Courier New" w:hAnsi="Courier New" w:cs="Courier New"/>
          <w:sz w:val="20"/>
          <w:szCs w:val="20"/>
        </w:rPr>
        <w:t>6</w:t>
      </w:r>
      <w:r w:rsidRPr="00913CF1">
        <w:rPr>
          <w:rFonts w:ascii="Courier New" w:hAnsi="Courier New" w:cs="Courier New"/>
          <w:sz w:val="20"/>
          <w:szCs w:val="20"/>
        </w:rPr>
        <w:t>.cpp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Programm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liot Farmer Garcia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urse/Section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ELET 2300-07/23493</w:t>
      </w:r>
    </w:p>
    <w:p w:rsidR="00913CF1" w:rsidRPr="00913CF1" w:rsidRDefault="00913CF1" w:rsidP="00913CF1">
      <w:pPr>
        <w:spacing w:after="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bCs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Instructo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Dr. F. Attarzadeh</w:t>
      </w:r>
    </w:p>
    <w:p w:rsidR="00913CF1" w:rsidRPr="00913CF1" w:rsidRDefault="007B492B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 Assigned</w:t>
      </w:r>
      <w:r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5009F">
        <w:rPr>
          <w:rFonts w:ascii="Courier New" w:hAnsi="Courier New" w:cs="Courier New"/>
          <w:snapToGrid w:val="0"/>
          <w:color w:val="000000"/>
          <w:sz w:val="20"/>
          <w:szCs w:val="20"/>
        </w:rPr>
        <w:t>10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3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ate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 xml:space="preserve"> Modified</w:t>
      </w:r>
      <w:r w:rsidR="00C8308E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FD66F3">
        <w:rPr>
          <w:rFonts w:ascii="Courier New" w:hAnsi="Courier New" w:cs="Courier New"/>
          <w:snapToGrid w:val="0"/>
          <w:color w:val="000000"/>
          <w:sz w:val="20"/>
          <w:szCs w:val="20"/>
        </w:rPr>
        <w:t>11/01</w:t>
      </w:r>
      <w:r w:rsidR="00D5009F"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Due Date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D92DB0">
        <w:rPr>
          <w:rFonts w:ascii="Courier New" w:hAnsi="Courier New" w:cs="Courier New"/>
          <w:snapToGrid w:val="0"/>
          <w:color w:val="000000"/>
          <w:sz w:val="20"/>
          <w:szCs w:val="20"/>
        </w:rPr>
        <w:t>11/12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>/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Compiler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Microsoft Visual Studio Enterprise 2019</w:t>
      </w:r>
    </w:p>
    <w:p w:rsidR="00913CF1" w:rsidRPr="00913CF1" w:rsidRDefault="00913CF1" w:rsidP="00913CF1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ind w:left="720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Environment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 xml:space="preserve">: </w:t>
      </w:r>
      <w:r w:rsidR="007B492B">
        <w:rPr>
          <w:rFonts w:ascii="Courier New" w:hAnsi="Courier New" w:cs="Courier New"/>
          <w:snapToGrid w:val="0"/>
          <w:color w:val="000000"/>
          <w:sz w:val="20"/>
          <w:szCs w:val="20"/>
        </w:rPr>
        <w:t>Console Applications</w:t>
      </w:r>
    </w:p>
    <w:p w:rsidR="00913CF1" w:rsidRPr="00913CF1" w:rsidRDefault="00913CF1" w:rsidP="00913CF1">
      <w:pPr>
        <w:widowControl w:val="0"/>
        <w:tabs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640"/>
          <w:tab w:val="left" w:pos="9360"/>
          <w:tab w:val="left" w:pos="10080"/>
          <w:tab w:val="left" w:pos="10800"/>
          <w:tab w:val="left" w:pos="11520"/>
        </w:tabs>
        <w:spacing w:after="0" w:line="240" w:lineRule="auto"/>
        <w:rPr>
          <w:rFonts w:ascii="Courier New" w:hAnsi="Courier New" w:cs="Courier New"/>
          <w:snapToGrid w:val="0"/>
          <w:color w:val="000000"/>
          <w:sz w:val="20"/>
          <w:szCs w:val="20"/>
        </w:rPr>
      </w:pP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Operating System</w:t>
      </w:r>
      <w:r w:rsidRPr="00913CF1">
        <w:rPr>
          <w:rFonts w:ascii="Courier New" w:hAnsi="Courier New" w:cs="Courier New"/>
          <w:snapToGrid w:val="0"/>
          <w:color w:val="000000"/>
          <w:sz w:val="20"/>
          <w:szCs w:val="20"/>
        </w:rPr>
        <w:tab/>
        <w:t>: Windows 7</w:t>
      </w:r>
    </w:p>
    <w:p w:rsidR="00913CF1" w:rsidRDefault="00913CF1">
      <w:pPr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br w:type="page"/>
      </w:r>
    </w:p>
    <w:p w:rsidR="007A35CB" w:rsidRPr="003A3E7D" w:rsidRDefault="003A3E7D">
      <w:pPr>
        <w:rPr>
          <w:rFonts w:cs="Courier New"/>
          <w:b/>
        </w:rPr>
      </w:pPr>
      <w:r>
        <w:rPr>
          <w:rFonts w:cs="Courier New"/>
          <w:b/>
        </w:rPr>
        <w:lastRenderedPageBreak/>
        <w:t xml:space="preserve">Program </w:t>
      </w:r>
      <w:r w:rsidRPr="003A3E7D">
        <w:rPr>
          <w:rFonts w:cs="Courier New"/>
          <w:b/>
        </w:rPr>
        <w:t>Flowchart</w:t>
      </w:r>
    </w:p>
    <w:p w:rsidR="00DD4230" w:rsidRPr="003B3438" w:rsidRDefault="00D50177" w:rsidP="003B3438">
      <w:pPr>
        <w:autoSpaceDE w:val="0"/>
        <w:autoSpaceDN w:val="0"/>
        <w:adjustRightInd w:val="0"/>
        <w:spacing w:after="0" w:line="240" w:lineRule="auto"/>
      </w:pPr>
      <w:r>
        <w:object w:dxaOrig="11671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25pt;height:611.25pt" o:ole="">
            <v:imagedata r:id="rId8" o:title=""/>
          </v:shape>
          <o:OLEObject Type="Embed" ProgID="Visio.Drawing.15" ShapeID="_x0000_i1030" DrawAspect="Content" ObjectID="_1634290576" r:id="rId9"/>
        </w:object>
      </w:r>
      <w:bookmarkStart w:id="0" w:name="_GoBack"/>
      <w:bookmarkEnd w:id="0"/>
      <w:r w:rsidR="00DD4230">
        <w:rPr>
          <w:rFonts w:ascii="Consolas" w:hAnsi="Consolas" w:cs="Consolas"/>
          <w:b/>
          <w:bCs/>
          <w:sz w:val="24"/>
          <w:szCs w:val="24"/>
        </w:rPr>
        <w:br w:type="page"/>
      </w:r>
    </w:p>
    <w:p w:rsidR="007B492B" w:rsidRDefault="007B492B" w:rsidP="007B492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b/>
          <w:bCs/>
          <w:sz w:val="24"/>
          <w:szCs w:val="24"/>
        </w:rPr>
      </w:pPr>
      <w:r w:rsidRPr="00702D7C">
        <w:rPr>
          <w:rFonts w:ascii="Consolas" w:hAnsi="Consolas" w:cs="Consolas"/>
          <w:b/>
          <w:bCs/>
          <w:sz w:val="24"/>
          <w:szCs w:val="24"/>
        </w:rPr>
        <w:lastRenderedPageBreak/>
        <w:t>.</w:t>
      </w:r>
      <w:proofErr w:type="spellStart"/>
      <w:r w:rsidRPr="00702D7C">
        <w:rPr>
          <w:rFonts w:ascii="Consolas" w:hAnsi="Consolas" w:cs="Consolas"/>
          <w:b/>
          <w:bCs/>
          <w:sz w:val="24"/>
          <w:szCs w:val="24"/>
        </w:rPr>
        <w:t>cpp</w:t>
      </w:r>
      <w:proofErr w:type="spellEnd"/>
      <w:r w:rsidRPr="00702D7C">
        <w:rPr>
          <w:rFonts w:ascii="Consolas" w:hAnsi="Consolas" w:cs="Consolas"/>
          <w:b/>
          <w:bCs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sz w:val="24"/>
          <w:szCs w:val="24"/>
        </w:rPr>
        <w:t xml:space="preserve">source </w:t>
      </w:r>
      <w:r w:rsidRPr="00702D7C">
        <w:rPr>
          <w:rFonts w:ascii="Consolas" w:hAnsi="Consolas" w:cs="Consolas"/>
          <w:b/>
          <w:bCs/>
          <w:sz w:val="24"/>
          <w:szCs w:val="24"/>
        </w:rPr>
        <w:t>fil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 No.         : Farmer_Garcia_Elliot_H6.cpp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grammer          : Elliot Farmer Garcia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urse / Section    : ELET 2300 - 07 / 23493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structor          : Dr. F.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tarzadeh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Assigned       : 10/31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ate Modified       : 11/01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Due Date            : 11/12/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Compiler            : Microsoft Visual Studio Enterprise 2019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vironment         : Console Applic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Operating System    : Windows 7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oblem Statement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is is a menu-driven program allowing the user to select various oper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be performed on 1 or 2 integers. The user selects the group of operation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hey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wish to use by entering the operation's initial, followed by a 1 or 2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to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indicate the particular operation they wish to perform, and finall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enter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the two integers they wish to perform the operation 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The operations are separated into Arithmetic (addition and multiplication)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Relational (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!=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and &gt;=), and Logical (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nd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OR), as well as a Help secti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Q to Quit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*/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mani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includ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string&g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main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responsible for printing the menu, acquiring an oper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election from the user, calling the appropriate operation function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nd error checking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ain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);  </w:t>
      </w:r>
      <w:r>
        <w:rPr>
          <w:rFonts w:ascii="Consolas" w:hAnsi="Consolas" w:cs="Consolas"/>
          <w:color w:val="008000"/>
          <w:sz w:val="19"/>
          <w:szCs w:val="19"/>
        </w:rPr>
        <w:t>//clears terminal scree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variable set by user to call the desired oper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o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array initializa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 = 12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[size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trings for menu handl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enu = </w:t>
      </w:r>
      <w:r>
        <w:rPr>
          <w:rFonts w:ascii="Consolas" w:hAnsi="Consolas" w:cs="Consolas"/>
          <w:color w:val="A31515"/>
          <w:sz w:val="19"/>
          <w:szCs w:val="19"/>
        </w:rPr>
        <w:t>"\n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elp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malles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Qu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prompt = </w:t>
      </w:r>
      <w:r>
        <w:rPr>
          <w:rFonts w:ascii="Consolas" w:hAnsi="Consolas" w:cs="Consolas"/>
          <w:color w:val="A31515"/>
          <w:sz w:val="19"/>
          <w:szCs w:val="19"/>
        </w:rPr>
        <w:t>"Please enter the initial of your desired operation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Invalid selection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seed pseudo-random number generator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ra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static_c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</w:t>
      </w:r>
      <w:r>
        <w:rPr>
          <w:rFonts w:ascii="Consolas" w:hAnsi="Consolas" w:cs="Consolas"/>
          <w:color w:val="0000FF"/>
          <w:sz w:val="19"/>
          <w:szCs w:val="19"/>
        </w:rPr>
        <w:t>unsigned</w:t>
      </w:r>
      <w:r>
        <w:rPr>
          <w:rFonts w:ascii="Consolas" w:hAnsi="Consolas" w:cs="Consolas"/>
          <w:color w:val="000000"/>
          <w:sz w:val="19"/>
          <w:szCs w:val="19"/>
        </w:rPr>
        <w:t>&gt; (time(0))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loop runs until 'q' or 'Q' is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prints menu and asks user for menu selection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menu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promp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o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menu selection is evalua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switch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op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help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H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help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S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s, size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quit program has been select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Q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0;       </w:t>
      </w:r>
      <w:r>
        <w:rPr>
          <w:rFonts w:ascii="Consolas" w:hAnsi="Consolas" w:cs="Consolas"/>
          <w:color w:val="008000"/>
          <w:sz w:val="19"/>
          <w:szCs w:val="19"/>
        </w:rPr>
        <w:t>//exits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defaul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prints a brief explanation of the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help = </w:t>
      </w:r>
      <w:r>
        <w:rPr>
          <w:rFonts w:ascii="Consolas" w:hAnsi="Consolas" w:cs="Consolas"/>
          <w:color w:val="A31515"/>
          <w:sz w:val="19"/>
          <w:szCs w:val="19"/>
        </w:rPr>
        <w:t>"This program will find the smallest number in a randomly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generated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array of no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grea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an 12 floats. Entering 'S'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or 's'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gins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is process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program will ask the user for the size of the array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n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minimum an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maximu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values of the elements in the array.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will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then find the smalles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valu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 array, and how frequently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a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value occurs.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o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continue, despite what the program tells 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the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user, the user must enter a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characte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into the progra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Entering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'Q' or 'q' from the main menu will exit the progra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n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Th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user would do well to memorize this help menu,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because "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it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 will be cleared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when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the user presses a key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help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pause"</w:t>
      </w:r>
      <w:r>
        <w:rPr>
          <w:rFonts w:ascii="Consolas" w:hAnsi="Consolas" w:cs="Consolas"/>
          <w:color w:val="000000"/>
          <w:sz w:val="19"/>
          <w:szCs w:val="19"/>
        </w:rPr>
        <w:t xml:space="preserve">);    </w:t>
      </w:r>
      <w:r>
        <w:rPr>
          <w:rFonts w:ascii="Consolas" w:hAnsi="Consolas" w:cs="Consolas"/>
          <w:color w:val="008000"/>
          <w:sz w:val="19"/>
          <w:szCs w:val="19"/>
        </w:rPr>
        <w:t>//waits for user to press a key before continu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is the principal function of the program. It acquires an arra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size from the user and error-checks it, acquires minimum and maximum element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values for the array, finds the smallest array element and its frequency,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mostly by calling the relevant helper function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smallest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ize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get array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||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 size)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array size must be &gt; 0 and &lt;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lement value minimum and maximu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min,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in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in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maximum value for elements in array s[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error-checking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max &lt; min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Invalid selection - maximum cannot be smaller than minimum."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&lt;&lt;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Plea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enter maximum value for elements in array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]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max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randomly generate values for elements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 = min + (rand() / (RAND_MAX / (max - min))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helper functions to analyze and print result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frequency(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splay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s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Acquires the size of the array from the user. Its value is error-checke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b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mallest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 to ensure it is greater than 0 and no greater than size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(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defined in main()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OfArra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Please enter integer value for array size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Finds the smallest value in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 first element i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loa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[0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f any other element is smaller, it beco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1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Determines how frequently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, up to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spellStart"/>
      <w:proofErr w:type="gramEnd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frequenc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assume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ppears 0 times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increment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each time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]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++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Prints array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] up to s[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], and the results of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indSmallest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() and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frequency(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>).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display(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[],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 {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prints specified array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y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++)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[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]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s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&lt;&lt; 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 xml:space="preserve">//prints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freq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fixed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tprecis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2) &lt;&lt; </w:t>
      </w:r>
      <w:r>
        <w:rPr>
          <w:rFonts w:ascii="Consolas" w:hAnsi="Consolas" w:cs="Consolas"/>
          <w:color w:val="A31515"/>
          <w:sz w:val="19"/>
          <w:szCs w:val="19"/>
        </w:rPr>
        <w:t>"Smallest no. =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mallestN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&lt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</w:rPr>
        <w:t>"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Frequency</w:t>
      </w:r>
      <w:proofErr w:type="spellEnd"/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req</w:t>
      </w:r>
      <w:proofErr w:type="spell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&lt;&lt; </w:t>
      </w:r>
      <w:r>
        <w:rPr>
          <w:rFonts w:ascii="Consolas" w:hAnsi="Consolas" w:cs="Consolas"/>
          <w:color w:val="A31515"/>
          <w:sz w:val="19"/>
          <w:szCs w:val="19"/>
        </w:rPr>
        <w:t>"\n\n\t\t\t\t\t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Strik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ny key to continue...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;</w:t>
      </w:r>
      <w:proofErr w:type="gramEnd"/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8000"/>
          <w:sz w:val="19"/>
          <w:szCs w:val="19"/>
        </w:rPr>
        <w:t>//char used solely to pseudo-pause program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&gt; c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ystem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FD66F3" w:rsidRDefault="00FD66F3" w:rsidP="00FD66F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CA3FA5" w:rsidRDefault="00FD66F3" w:rsidP="00FD66F3">
      <w:pPr>
        <w:rPr>
          <w:b/>
          <w:bCs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  <w:r w:rsidR="00CA3FA5">
        <w:rPr>
          <w:b/>
          <w:bCs/>
        </w:rPr>
        <w:br w:type="page"/>
      </w:r>
    </w:p>
    <w:p w:rsidR="003B3438" w:rsidRPr="00CA3FA5" w:rsidRDefault="00D37F38" w:rsidP="003B3438">
      <w:pPr>
        <w:rPr>
          <w:b/>
          <w:bCs/>
        </w:rPr>
      </w:pPr>
      <w:r>
        <w:rPr>
          <w:b/>
          <w:bCs/>
        </w:rPr>
        <w:lastRenderedPageBreak/>
        <w:t>Sample Runs</w:t>
      </w:r>
    </w:p>
    <w:p w:rsidR="00D92DB0" w:rsidRPr="00D92DB0" w:rsidRDefault="003B3438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3B3438">
        <w:rPr>
          <w:rFonts w:ascii="Consolas" w:hAnsi="Consolas" w:cs="Consolas"/>
          <w:color w:val="008000"/>
          <w:sz w:val="19"/>
          <w:szCs w:val="19"/>
        </w:rPr>
        <w:t xml:space="preserve"> 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41.45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9.9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93.9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96.04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9.98   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CA3FA5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Help            Smallest        Quit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the initial of your desired operation: s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Please enter integer value for array size: 1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in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-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Please enter maximum value for elements in array </w:t>
      </w: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]: 100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0] = -798.2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] = -794.79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2] = -552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3] = 587.5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4] = 695.18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5] = -596.97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lastRenderedPageBreak/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6] = 338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7] = 899.72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8] = 475.20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9] = 886.2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0] = 501.63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proofErr w:type="gramStart"/>
      <w:r w:rsidRPr="00D92DB0">
        <w:rPr>
          <w:rFonts w:ascii="Consolas" w:hAnsi="Consolas" w:cs="Consolas"/>
          <w:color w:val="008000"/>
          <w:sz w:val="19"/>
          <w:szCs w:val="19"/>
        </w:rPr>
        <w:t>s[</w:t>
      </w:r>
      <w:proofErr w:type="gramEnd"/>
      <w:r w:rsidRPr="00D92DB0">
        <w:rPr>
          <w:rFonts w:ascii="Consolas" w:hAnsi="Consolas" w:cs="Consolas"/>
          <w:color w:val="008000"/>
          <w:sz w:val="19"/>
          <w:szCs w:val="19"/>
        </w:rPr>
        <w:t>11] = -671.86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>Smallest no. = -798.27          Frequency: 1</w:t>
      </w:r>
    </w:p>
    <w:p w:rsidR="00D92DB0" w:rsidRPr="00D92DB0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</w:p>
    <w:p w:rsidR="00D92DB0" w:rsidRPr="003B3438" w:rsidRDefault="00D92DB0" w:rsidP="00D92DB0">
      <w:pPr>
        <w:rPr>
          <w:rFonts w:ascii="Consolas" w:hAnsi="Consolas" w:cs="Consolas"/>
          <w:color w:val="008000"/>
          <w:sz w:val="19"/>
          <w:szCs w:val="19"/>
        </w:rPr>
      </w:pPr>
      <w:r w:rsidRPr="00D92DB0"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     Strike any key to continue...</w:t>
      </w:r>
    </w:p>
    <w:sectPr w:rsidR="00D92DB0" w:rsidRPr="003B3438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30E7" w:rsidRDefault="005330E7" w:rsidP="00913CF1">
      <w:pPr>
        <w:spacing w:after="0" w:line="240" w:lineRule="auto"/>
      </w:pPr>
      <w:r>
        <w:separator/>
      </w:r>
    </w:p>
  </w:endnote>
  <w:endnote w:type="continuationSeparator" w:id="0">
    <w:p w:rsidR="005330E7" w:rsidRDefault="005330E7" w:rsidP="00913CF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92064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D1F0B" w:rsidRDefault="00FD1F0B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7890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FD1F0B" w:rsidRDefault="00FD1F0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30E7" w:rsidRDefault="005330E7" w:rsidP="00913CF1">
      <w:pPr>
        <w:spacing w:after="0" w:line="240" w:lineRule="auto"/>
      </w:pPr>
      <w:r>
        <w:separator/>
      </w:r>
    </w:p>
  </w:footnote>
  <w:footnote w:type="continuationSeparator" w:id="0">
    <w:p w:rsidR="005330E7" w:rsidRDefault="005330E7" w:rsidP="00913CF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A26B1C"/>
    <w:multiLevelType w:val="hybridMultilevel"/>
    <w:tmpl w:val="D5F486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3CF1"/>
    <w:rsid w:val="00004B9B"/>
    <w:rsid w:val="00020123"/>
    <w:rsid w:val="00067F4E"/>
    <w:rsid w:val="00074052"/>
    <w:rsid w:val="000863F7"/>
    <w:rsid w:val="001143FB"/>
    <w:rsid w:val="001367FE"/>
    <w:rsid w:val="00140035"/>
    <w:rsid w:val="00163FA4"/>
    <w:rsid w:val="001642AF"/>
    <w:rsid w:val="00165A86"/>
    <w:rsid w:val="001A4439"/>
    <w:rsid w:val="001B5E99"/>
    <w:rsid w:val="0024421A"/>
    <w:rsid w:val="002825EB"/>
    <w:rsid w:val="002F31A4"/>
    <w:rsid w:val="0033764E"/>
    <w:rsid w:val="00341DA8"/>
    <w:rsid w:val="00365844"/>
    <w:rsid w:val="00387890"/>
    <w:rsid w:val="0039393E"/>
    <w:rsid w:val="003A3E7D"/>
    <w:rsid w:val="003B3438"/>
    <w:rsid w:val="0043611A"/>
    <w:rsid w:val="00441035"/>
    <w:rsid w:val="0046540E"/>
    <w:rsid w:val="00467927"/>
    <w:rsid w:val="0048488A"/>
    <w:rsid w:val="004E3A61"/>
    <w:rsid w:val="004F4092"/>
    <w:rsid w:val="00502119"/>
    <w:rsid w:val="005330E7"/>
    <w:rsid w:val="00573490"/>
    <w:rsid w:val="00577287"/>
    <w:rsid w:val="005A5CC5"/>
    <w:rsid w:val="005B3F98"/>
    <w:rsid w:val="00693F02"/>
    <w:rsid w:val="00751CD2"/>
    <w:rsid w:val="007B492B"/>
    <w:rsid w:val="008B53F0"/>
    <w:rsid w:val="00913884"/>
    <w:rsid w:val="00913CF1"/>
    <w:rsid w:val="00942359"/>
    <w:rsid w:val="009B2295"/>
    <w:rsid w:val="009E54A8"/>
    <w:rsid w:val="00A43F75"/>
    <w:rsid w:val="00AD594D"/>
    <w:rsid w:val="00AE0D14"/>
    <w:rsid w:val="00AF0CBA"/>
    <w:rsid w:val="00AF504C"/>
    <w:rsid w:val="00AF6C21"/>
    <w:rsid w:val="00B74867"/>
    <w:rsid w:val="00C2517D"/>
    <w:rsid w:val="00C647BB"/>
    <w:rsid w:val="00C8308E"/>
    <w:rsid w:val="00CA3FA5"/>
    <w:rsid w:val="00D0533C"/>
    <w:rsid w:val="00D14512"/>
    <w:rsid w:val="00D16147"/>
    <w:rsid w:val="00D37F38"/>
    <w:rsid w:val="00D5009F"/>
    <w:rsid w:val="00D50177"/>
    <w:rsid w:val="00D92DB0"/>
    <w:rsid w:val="00DC7A62"/>
    <w:rsid w:val="00DD30FF"/>
    <w:rsid w:val="00DD4230"/>
    <w:rsid w:val="00DE0353"/>
    <w:rsid w:val="00E1759E"/>
    <w:rsid w:val="00EE7329"/>
    <w:rsid w:val="00F0702E"/>
    <w:rsid w:val="00FC5590"/>
    <w:rsid w:val="00FD1F0B"/>
    <w:rsid w:val="00FD66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29EEF6"/>
  <w15:chartTrackingRefBased/>
  <w15:docId w15:val="{8C0CD9F4-E168-44E1-8802-C8081F4387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13CF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3CF1"/>
  </w:style>
  <w:style w:type="paragraph" w:styleId="Footer">
    <w:name w:val="footer"/>
    <w:basedOn w:val="Normal"/>
    <w:link w:val="FooterChar"/>
    <w:uiPriority w:val="99"/>
    <w:unhideWhenUsed/>
    <w:rsid w:val="00913CF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3CF1"/>
  </w:style>
  <w:style w:type="paragraph" w:styleId="ListParagraph">
    <w:name w:val="List Paragraph"/>
    <w:basedOn w:val="Normal"/>
    <w:uiPriority w:val="34"/>
    <w:qFormat/>
    <w:rsid w:val="00EE732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AABB50-A803-41B0-B7C2-B1B87DC618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7</TotalTime>
  <Pages>9</Pages>
  <Words>1208</Words>
  <Characters>6891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su</dc:creator>
  <cp:keywords/>
  <dc:description/>
  <cp:lastModifiedBy>bsu</cp:lastModifiedBy>
  <cp:revision>6</cp:revision>
  <dcterms:created xsi:type="dcterms:W3CDTF">2019-11-01T03:29:00Z</dcterms:created>
  <dcterms:modified xsi:type="dcterms:W3CDTF">2019-11-03T18:50:00Z</dcterms:modified>
</cp:coreProperties>
</file>